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3320DA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3320DA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9E7742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Pr="00503E58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Pr="00503E58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Pr="00503E58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Pr="00503E58">
          <w:rPr>
            <w:rStyle w:val="a6"/>
            <w:noProof/>
          </w:rPr>
          <w:t>1.2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Pr="00503E58">
          <w:rPr>
            <w:rStyle w:val="a6"/>
            <w:noProof/>
          </w:rPr>
          <w:t>1.3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Pr="00503E58">
          <w:rPr>
            <w:rStyle w:val="a6"/>
            <w:noProof/>
          </w:rPr>
          <w:t>1.4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Pr="00503E58">
          <w:rPr>
            <w:rStyle w:val="a6"/>
            <w:noProof/>
          </w:rPr>
          <w:t>1.5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Pr="00503E58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Pr="00503E58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Pr="00503E58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Pr="00503E58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Pr="00503E58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Pr="00503E58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Pr="00503E58">
          <w:rPr>
            <w:rStyle w:val="a6"/>
            <w:noProof/>
          </w:rPr>
          <w:t>2.2.1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Pr="00503E58">
          <w:rPr>
            <w:rStyle w:val="a6"/>
            <w:noProof/>
          </w:rPr>
          <w:t>2.2.2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Pr="00503E58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Pr="00503E58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Pr="00503E58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Pr="00503E58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Pr="00503E58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Pr="00503E58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Pr="00503E58">
          <w:rPr>
            <w:rStyle w:val="a6"/>
            <w:noProof/>
          </w:rPr>
          <w:t>2.2.5.1</w:t>
        </w:r>
        <w:r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Pr="00503E58">
          <w:rPr>
            <w:rStyle w:val="a6"/>
            <w:noProof/>
            <w:lang w:eastAsia="ru-RU"/>
          </w:rPr>
          <w:t>2.2.5.2 Диаграммы размах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Pr="00503E58">
          <w:rPr>
            <w:rStyle w:val="a6"/>
            <w:noProof/>
          </w:rPr>
          <w:t>2.2.5.3</w:t>
        </w:r>
        <w:r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Pr="00503E58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Pr="00503E58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Pr="00503E58">
          <w:rPr>
            <w:rStyle w:val="a6"/>
            <w:noProof/>
          </w:rPr>
          <w:t>2.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Pr="00503E58">
          <w:rPr>
            <w:rStyle w:val="a6"/>
            <w:noProof/>
          </w:rPr>
          <w:t>3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Pr="00503E58">
          <w:rPr>
            <w:rStyle w:val="a6"/>
            <w:noProof/>
          </w:rPr>
          <w:t>4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Pr="00503E58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Pr="00503E58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Pr="00503E58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9E774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9E774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9E774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9E774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39" w:name="_Toc492737933"/>
      <w:bookmarkStart w:id="40" w:name="_Toc494664417"/>
      <w:r w:rsidRPr="00893CB0">
        <w:t>Формулировка задачи</w:t>
      </w:r>
      <w:bookmarkEnd w:id="39"/>
      <w:bookmarkEnd w:id="40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1" w:name="_Toc381305357"/>
      <w:bookmarkStart w:id="42" w:name="_Toc390727577"/>
      <w:bookmarkStart w:id="43" w:name="_Toc492737934"/>
      <w:bookmarkStart w:id="44" w:name="_Toc494664418"/>
      <w:r w:rsidRPr="00893CB0">
        <w:t>Функциональные требования</w:t>
      </w:r>
      <w:bookmarkEnd w:id="41"/>
      <w:bookmarkEnd w:id="42"/>
      <w:bookmarkEnd w:id="43"/>
      <w:bookmarkEnd w:id="44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5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5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6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6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7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7"/>
      <w:r w:rsidR="00A36C52">
        <w:rPr>
          <w:rStyle w:val="a7"/>
        </w:rPr>
        <w:commentReference w:id="47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9E774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8" w:name="_Toc494664421"/>
      <w:r>
        <w:lastRenderedPageBreak/>
        <w:t>РЕАЛИЗАЦИЯ</w:t>
      </w:r>
      <w:bookmarkEnd w:id="48"/>
    </w:p>
    <w:p w:rsidR="003B2CB8" w:rsidRDefault="00C64071" w:rsidP="006C34D5">
      <w:pPr>
        <w:pStyle w:val="D02"/>
      </w:pPr>
      <w:bookmarkStart w:id="49" w:name="_Toc494664422"/>
      <w:r>
        <w:t>Алгоритмы решения задач</w:t>
      </w:r>
      <w:bookmarkEnd w:id="49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9E774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3320DA">
      <w:pPr>
        <w:pStyle w:val="D03"/>
        <w:numPr>
          <w:ilvl w:val="2"/>
          <w:numId w:val="8"/>
        </w:numPr>
      </w:pPr>
      <w:bookmarkStart w:id="50" w:name="_Toc494664423"/>
      <w:r>
        <w:t>Опечатки</w:t>
      </w:r>
      <w:bookmarkEnd w:id="50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E774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05352E" w:rsidP="008675C5">
      <w:pPr>
        <w:pStyle w:val="B01Pic"/>
      </w:pPr>
      <w:r>
        <w:object w:dxaOrig="15360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7.4pt;height:498.8pt" o:ole="">
            <v:imagedata r:id="rId12" o:title=""/>
          </v:shape>
          <o:OLEObject Type="Embed" ProgID="Visio.Drawing.15" ShapeID="_x0000_i1030" DrawAspect="Content" ObjectID="_1568413279" r:id="rId13"/>
        </w:object>
      </w:r>
    </w:p>
    <w:p w:rsidR="003A5632" w:rsidRPr="003A5632" w:rsidRDefault="00625FA8" w:rsidP="005E51DD">
      <w:pPr>
        <w:pStyle w:val="B02PicName"/>
      </w:pPr>
      <w:bookmarkStart w:id="51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1"/>
    </w:p>
    <w:p w:rsidR="00BF0F2E" w:rsidRDefault="00BF0F2E" w:rsidP="008675C5">
      <w:pPr>
        <w:pStyle w:val="D03"/>
        <w:rPr>
          <w:lang w:val="ru-RU"/>
        </w:rPr>
      </w:pPr>
      <w:bookmarkStart w:id="52" w:name="_Toc494664424"/>
      <w:r>
        <w:rPr>
          <w:lang w:val="ru-RU"/>
        </w:rPr>
        <w:t>Выбросы</w:t>
      </w:r>
      <w:bookmarkEnd w:id="52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lastRenderedPageBreak/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9E774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3"/>
      <w:r w:rsidR="000B61CE">
        <w:rPr>
          <w:shd w:val="clear" w:color="auto" w:fill="FFFFFF"/>
        </w:rPr>
        <w:t>в реализации</w:t>
      </w:r>
      <w:commentRangeEnd w:id="53"/>
      <w:r w:rsidR="002B71DC">
        <w:rPr>
          <w:rStyle w:val="a7"/>
        </w:rPr>
        <w:commentReference w:id="53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4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4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lastRenderedPageBreak/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5" w:name="_Toc494664426"/>
      <w:r>
        <w:t>Объектно-ориентированная</w:t>
      </w:r>
      <w:r w:rsidR="0034718B">
        <w:t xml:space="preserve"> модель</w:t>
      </w:r>
      <w:bookmarkEnd w:id="5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6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6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836987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9E7742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5" type="#_x0000_t75" style="width:269.45pt;height:195.2pt" o:ole="">
            <v:imagedata r:id="rId14" o:title=""/>
          </v:shape>
          <o:OLEObject Type="Embed" ProgID="Visio.Drawing.15" ShapeID="_x0000_i1025" DrawAspect="Content" ObjectID="_1568413280" r:id="rId15"/>
        </w:object>
      </w:r>
    </w:p>
    <w:p w:rsidR="00BD71D1" w:rsidRPr="001758DC" w:rsidRDefault="00784CFF" w:rsidP="00A75114">
      <w:pPr>
        <w:pStyle w:val="B02PicName"/>
      </w:pPr>
      <w:bookmarkStart w:id="57" w:name="_Ref493708242"/>
      <w:r>
        <w:t>–</w:t>
      </w:r>
      <w:bookmarkEnd w:id="57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58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58"/>
      <w:r w:rsidR="00AF7F8D">
        <w:rPr>
          <w:rStyle w:val="a7"/>
        </w:rPr>
        <w:commentReference w:id="58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lastRenderedPageBreak/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9E774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59"/>
      <w:r w:rsidR="005E0BEE">
        <w:t>соответственно</w:t>
      </w:r>
      <w:commentRangeEnd w:id="59"/>
      <w:r w:rsidR="005E0BEE">
        <w:rPr>
          <w:rStyle w:val="a7"/>
        </w:rPr>
        <w:commentReference w:id="59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9E7742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0" w:name="_Toc494664428"/>
      <w:commentRangeStart w:id="61"/>
      <w:r w:rsidRPr="00E137BA">
        <w:rPr>
          <w:lang w:val="ru-RU"/>
        </w:rPr>
        <w:t>Файлы</w:t>
      </w:r>
      <w:commentRangeEnd w:id="61"/>
      <w:r>
        <w:rPr>
          <w:rStyle w:val="a7"/>
          <w:b w:val="0"/>
          <w:i w:val="0"/>
          <w:lang w:val="ru-RU"/>
        </w:rPr>
        <w:commentReference w:id="61"/>
      </w:r>
      <w:bookmarkEnd w:id="60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9E7742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28" type="#_x0000_t75" style="width:285.75pt;height:232.35pt" o:ole="">
            <v:imagedata r:id="rId16" o:title=""/>
          </v:shape>
          <o:OLEObject Type="Embed" ProgID="Visio.Drawing.15" ShapeID="_x0000_i1028" DrawAspect="Content" ObjectID="_1568413281" r:id="rId17"/>
        </w:object>
      </w:r>
    </w:p>
    <w:p w:rsidR="00D470A6" w:rsidRPr="00E137BA" w:rsidRDefault="00D470A6" w:rsidP="00D470A6">
      <w:pPr>
        <w:pStyle w:val="B02PicName"/>
      </w:pPr>
      <w:bookmarkStart w:id="62" w:name="_Ref493708048"/>
      <w:r w:rsidRPr="00E137BA">
        <w:t xml:space="preserve">– </w:t>
      </w:r>
      <w:bookmarkEnd w:id="62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3"/>
      <w:r>
        <w:rPr>
          <w:i/>
        </w:rPr>
        <w:t xml:space="preserve"> </w:t>
      </w:r>
      <w:commentRangeEnd w:id="63"/>
      <w:r>
        <w:rPr>
          <w:rStyle w:val="a7"/>
        </w:rPr>
        <w:commentReference w:id="63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4"/>
      <w:r>
        <w:t xml:space="preserve"> </w:t>
      </w:r>
      <w:commentRangeEnd w:id="64"/>
      <w:r>
        <w:rPr>
          <w:rStyle w:val="a7"/>
        </w:rPr>
        <w:commentReference w:id="64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9E7742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5" w:name="_Toc494664429"/>
      <w:commentRangeStart w:id="66"/>
      <w:r w:rsidRPr="00D07FF9">
        <w:rPr>
          <w:lang w:val="ru-RU"/>
        </w:rPr>
        <w:t>Типы ошибок</w:t>
      </w:r>
      <w:commentRangeEnd w:id="66"/>
      <w:r w:rsidR="00D62953">
        <w:rPr>
          <w:rStyle w:val="a7"/>
          <w:b w:val="0"/>
          <w:i w:val="0"/>
          <w:lang w:val="ru-RU"/>
        </w:rPr>
        <w:commentReference w:id="66"/>
      </w:r>
      <w:bookmarkEnd w:id="65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9E774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7" w:name="_MON_1568093522"/>
    <w:bookmarkEnd w:id="67"/>
    <w:p w:rsidR="00D00E5A" w:rsidRDefault="00BE5E56" w:rsidP="008675C5">
      <w:pPr>
        <w:pStyle w:val="B01Pic"/>
      </w:pPr>
      <w:r w:rsidRPr="004834F6">
        <w:object w:dxaOrig="19245" w:dyaOrig="8100">
          <v:shape id="_x0000_i1026" type="#_x0000_t75" style="width:447.6pt;height:146.95pt" o:ole="">
            <v:imagedata r:id="rId18" o:title="" cropbottom="15299f"/>
          </v:shape>
          <o:OLEObject Type="Embed" ProgID="Visio.Drawing.15" ShapeID="_x0000_i1026" DrawAspect="Content" ObjectID="_1568413282" r:id="rId19"/>
        </w:object>
      </w:r>
    </w:p>
    <w:p w:rsidR="00F56652" w:rsidRDefault="000040C1" w:rsidP="004D453A">
      <w:pPr>
        <w:pStyle w:val="B02PicName"/>
      </w:pPr>
      <w:bookmarkStart w:id="68" w:name="_Ref493708190"/>
      <w:r w:rsidRPr="00BD5882">
        <w:t>–</w:t>
      </w:r>
      <w:bookmarkEnd w:id="68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69"/>
      <w:r w:rsidR="00350005">
        <w:t>у</w:t>
      </w:r>
      <w:commentRangeEnd w:id="69"/>
      <w:r w:rsidR="00350005">
        <w:rPr>
          <w:rStyle w:val="a7"/>
        </w:rPr>
        <w:commentReference w:id="69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9E774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0" w:name="_Ref493732843"/>
      <w:r>
        <w:t xml:space="preserve">– </w:t>
      </w:r>
      <w:bookmarkEnd w:id="70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1" w:name="_Ref493720091"/>
      <w:bookmarkStart w:id="72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1"/>
      <w:bookmarkEnd w:id="72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3320DA">
      <w:pPr>
        <w:pStyle w:val="D04"/>
        <w:numPr>
          <w:ilvl w:val="3"/>
          <w:numId w:val="9"/>
        </w:numPr>
        <w:rPr>
          <w:lang w:val="ru-RU"/>
        </w:rPr>
      </w:pPr>
      <w:bookmarkStart w:id="73" w:name="_Ref493708239"/>
      <w:bookmarkStart w:id="74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3"/>
      <w:bookmarkEnd w:id="74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9E7742">
        <w:t>7</w:t>
      </w:r>
      <w:r w:rsidR="007341A4">
        <w:fldChar w:fldCharType="end"/>
      </w:r>
      <w:r>
        <w:t>.</w:t>
      </w:r>
    </w:p>
    <w:p w:rsidR="00496639" w:rsidRDefault="0005352E" w:rsidP="008675C5">
      <w:pPr>
        <w:pStyle w:val="B01Pic"/>
        <w:rPr>
          <w:lang w:val="en-US"/>
        </w:rPr>
      </w:pPr>
      <w:r>
        <w:object w:dxaOrig="15360" w:dyaOrig="22126">
          <v:shape id="_x0000_i1031" type="#_x0000_t75" style="width:347.4pt;height:498.8pt" o:ole="">
            <v:imagedata r:id="rId12" o:title=""/>
          </v:shape>
          <o:OLEObject Type="Embed" ProgID="Visio.Drawing.15" ShapeID="_x0000_i1031" DrawAspect="Content" ObjectID="_1568413283" r:id="rId21"/>
        </w:object>
      </w:r>
    </w:p>
    <w:p w:rsidR="00866CD8" w:rsidRPr="00BF1229" w:rsidRDefault="00BF1229" w:rsidP="00866CD8">
      <w:pPr>
        <w:pStyle w:val="B02PicName"/>
      </w:pPr>
      <w:bookmarkStart w:id="75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5"/>
    </w:p>
    <w:p w:rsidR="00DB5315" w:rsidRPr="006976D4" w:rsidRDefault="003A60F7" w:rsidP="006976D4">
      <w:pPr>
        <w:pStyle w:val="D04"/>
        <w:rPr>
          <w:lang w:val="ru-RU"/>
        </w:rPr>
      </w:pPr>
      <w:bookmarkStart w:id="76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6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9E774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5F7983" w:rsidP="008675C5">
      <w:pPr>
        <w:pStyle w:val="B01Pic"/>
        <w:rPr>
          <w:lang w:val="en-US"/>
        </w:rPr>
      </w:pPr>
      <w:r>
        <w:object w:dxaOrig="17505" w:dyaOrig="21060">
          <v:shape id="_x0000_i1032" type="#_x0000_t75" style="width:415.65pt;height:498.8pt" o:ole="">
            <v:imagedata r:id="rId22" o:title=""/>
          </v:shape>
          <o:OLEObject Type="Embed" ProgID="Visio.Drawing.15" ShapeID="_x0000_i1032" DrawAspect="Content" ObjectID="_1568413284" r:id="rId23"/>
        </w:object>
      </w:r>
    </w:p>
    <w:p w:rsidR="00866CD8" w:rsidRPr="00644CAE" w:rsidRDefault="004D433E" w:rsidP="00866CD8">
      <w:pPr>
        <w:pStyle w:val="B02PicName"/>
      </w:pPr>
      <w:bookmarkStart w:id="77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7"/>
    </w:p>
    <w:p w:rsidR="000E3444" w:rsidRPr="00FE390E" w:rsidRDefault="00EC1C7D" w:rsidP="006976D4">
      <w:pPr>
        <w:pStyle w:val="D04"/>
        <w:rPr>
          <w:lang w:val="ru-RU"/>
        </w:rPr>
      </w:pPr>
      <w:bookmarkStart w:id="78" w:name="_Ref494326431"/>
      <w:bookmarkStart w:id="79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8"/>
      <w:bookmarkEnd w:id="79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0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0"/>
      <w:r w:rsidR="005F7BB5">
        <w:rPr>
          <w:rStyle w:val="a7"/>
        </w:rPr>
        <w:commentReference w:id="80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9E774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702BAA" w:rsidP="008675C5">
      <w:pPr>
        <w:pStyle w:val="B01Pic"/>
      </w:pPr>
      <w:r>
        <w:object w:dxaOrig="14985" w:dyaOrig="22080">
          <v:shape id="_x0000_i1029" type="#_x0000_t75" style="width:328.8pt;height:484.7pt" o:ole="">
            <v:imagedata r:id="rId24" o:title=""/>
          </v:shape>
          <o:OLEObject Type="Embed" ProgID="Visio.Drawing.15" ShapeID="_x0000_i1029" DrawAspect="Content" ObjectID="_1568413285" r:id="rId25"/>
        </w:object>
      </w:r>
    </w:p>
    <w:p w:rsidR="00CB4104" w:rsidRPr="00CB4104" w:rsidRDefault="005228DE" w:rsidP="00CB4104">
      <w:pPr>
        <w:pStyle w:val="B02PicName"/>
      </w:pPr>
      <w:bookmarkStart w:id="81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1"/>
    </w:p>
    <w:p w:rsidR="00C27816" w:rsidRDefault="009402EF" w:rsidP="004B732A">
      <w:pPr>
        <w:pStyle w:val="D03"/>
        <w:rPr>
          <w:lang w:val="ru-RU"/>
        </w:rPr>
      </w:pPr>
      <w:bookmarkStart w:id="82" w:name="_Ref493755811"/>
      <w:bookmarkStart w:id="83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2"/>
      <w:bookmarkEnd w:id="83"/>
    </w:p>
    <w:p w:rsidR="00F22CBC" w:rsidRDefault="00F22CBC" w:rsidP="00F22CBC">
      <w:pPr>
        <w:pStyle w:val="D04"/>
        <w:rPr>
          <w:shd w:val="clear" w:color="auto" w:fill="FFFFFF"/>
        </w:rPr>
      </w:pPr>
      <w:bookmarkStart w:id="84" w:name="_Toc494664435"/>
      <w:r>
        <w:rPr>
          <w:shd w:val="clear" w:color="auto" w:fill="FFFFFF"/>
        </w:rPr>
        <w:t>Общие понятия</w:t>
      </w:r>
      <w:bookmarkEnd w:id="84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85" w:name="_Toc494664436"/>
      <w:r w:rsidRPr="000A1EB1">
        <w:rPr>
          <w:lang w:eastAsia="ru-RU"/>
        </w:rPr>
        <w:t>Диаграммы размахов</w:t>
      </w:r>
      <w:bookmarkEnd w:id="85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9E774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86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86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9E774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87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7"/>
      <w:r w:rsidR="00A973CF">
        <w:rPr>
          <w:rStyle w:val="a7"/>
        </w:rPr>
        <w:commentReference w:id="87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88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88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9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9"/>
      <w:r w:rsidR="003E4D6C">
        <w:rPr>
          <w:rStyle w:val="a7"/>
        </w:rPr>
        <w:commentReference w:id="89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0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1" w:name="_Toc494664438"/>
      <w:bookmarkEnd w:id="90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1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2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2"/>
      <w:r w:rsidR="008F5BBA">
        <w:rPr>
          <w:rStyle w:val="a7"/>
        </w:rPr>
        <w:commentReference w:id="92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3" w:name="_Ref493720599"/>
      <w:bookmarkStart w:id="94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3"/>
      <w:bookmarkEnd w:id="94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9E774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FF0A74" w:rsidRDefault="00FF0A7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95" w:name="_Ref494298131"/>
      <w:r w:rsidRPr="00CE01AF">
        <w:t>– Фрагмент сводной таблицы</w:t>
      </w:r>
    </w:p>
    <w:bookmarkEnd w:id="95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9E7742">
        <w:t>12</w:t>
      </w:r>
      <w:r w:rsidR="007341A4">
        <w:fldChar w:fldCharType="end"/>
      </w:r>
      <w:r w:rsidR="002D3CBA">
        <w:t>.</w:t>
      </w:r>
    </w:p>
    <w:p w:rsidR="00946ECA" w:rsidRDefault="003C19EB" w:rsidP="003C19EB">
      <w:pPr>
        <w:pStyle w:val="B01Pic"/>
      </w:pPr>
      <w:r w:rsidRPr="003C19EB">
        <w:drawing>
          <wp:inline distT="0" distB="0" distL="0" distR="0" wp14:anchorId="7D5EA794" wp14:editId="334FE39C">
            <wp:extent cx="5095876" cy="2914651"/>
            <wp:effectExtent l="0" t="0" r="9525" b="1905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946ECA" w:rsidRPr="00CE01AF" w:rsidRDefault="00946ECA" w:rsidP="0025052E">
      <w:pPr>
        <w:pStyle w:val="B02PicName"/>
      </w:pPr>
      <w:bookmarkStart w:id="96" w:name="_Ref494309728"/>
      <w:r w:rsidRPr="00CE01AF">
        <w:t>– Гистограмма для столбца «пол» исходной таблицы</w:t>
      </w:r>
      <w:bookmarkEnd w:id="96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lastRenderedPageBreak/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97" w:name="_Toc494664440"/>
      <w:r>
        <w:lastRenderedPageBreak/>
        <w:t>Разработка библиотеки</w:t>
      </w:r>
      <w:bookmarkEnd w:id="97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9E774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9E774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  <w:bookmarkStart w:id="98" w:name="_GoBack"/>
      <w:bookmarkEnd w:id="98"/>
    </w:p>
    <w:p w:rsidR="00F41BFD" w:rsidRDefault="00BB4517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4AF6B6FA" wp14:editId="73FD6312">
            <wp:extent cx="4402317" cy="417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" r="-76"/>
                    <a:stretch/>
                  </pic:blipFill>
                  <pic:spPr bwMode="auto">
                    <a:xfrm>
                      <a:off x="0" y="0"/>
                      <a:ext cx="4402238" cy="41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914" w:rsidRPr="00505914" w:rsidRDefault="00505914" w:rsidP="00505914">
      <w:pPr>
        <w:pStyle w:val="B02PicName"/>
      </w:pPr>
      <w:bookmarkStart w:id="99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9"/>
    </w:p>
    <w:p w:rsidR="00222C30" w:rsidRDefault="00222C30" w:rsidP="008675C5">
      <w:pPr>
        <w:pStyle w:val="D01"/>
      </w:pPr>
      <w:bookmarkStart w:id="100" w:name="_Toc494664441"/>
      <w:r w:rsidRPr="00893CB0">
        <w:lastRenderedPageBreak/>
        <w:t>ОТЛАДКА И ТЕСТИРОВАНИЕ</w:t>
      </w:r>
      <w:bookmarkEnd w:id="100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1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1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C11CE3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r w:rsidR="00C11CE3">
        <w:t>14</w:t>
      </w:r>
      <w:r w:rsidR="00C11CE3">
        <w:fldChar w:fldCharType="end"/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5A5E78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FF0A74" w:rsidRDefault="00FF0A7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FF0A74" w:rsidRDefault="00FF0A7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2" w:name="_Ref493759156"/>
      <w:bookmarkStart w:id="103" w:name="_Ref494332728"/>
    </w:p>
    <w:bookmarkEnd w:id="102"/>
    <w:bookmarkEnd w:id="103"/>
    <w:p w:rsidR="00094005" w:rsidRPr="00690AD5" w:rsidRDefault="0025052E" w:rsidP="0025052E">
      <w:pPr>
        <w:pStyle w:val="B02PicName"/>
      </w:pPr>
      <w:r>
        <w:t xml:space="preserve"> </w:t>
      </w:r>
      <w:bookmarkStart w:id="104" w:name="_Ref494659768"/>
      <w:bookmarkStart w:id="105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04"/>
      <w:r w:rsidR="00EB5F00">
        <w:t xml:space="preserve"> с выделенными ошибками</w:t>
      </w:r>
      <w:bookmarkEnd w:id="105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06" w:name="_Ref494287502"/>
      <w:bookmarkStart w:id="107" w:name="_Ref494659837"/>
      <w:r>
        <w:t>– Фрагмент данных: а) с неупорядоченными дата</w:t>
      </w:r>
      <w:bookmarkEnd w:id="106"/>
      <w:r>
        <w:t>ми; б)</w:t>
      </w:r>
      <w:r w:rsidRPr="00DE4C57">
        <w:t xml:space="preserve"> </w:t>
      </w:r>
      <w:r>
        <w:t>с выделенными ошибками</w:t>
      </w:r>
      <w:bookmarkEnd w:id="107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9E7742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9E7742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FF0A74" w:rsidRDefault="00FF0A7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FF0A74" w:rsidRDefault="00FF0A7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32BA90B" wp14:editId="7D00F3F8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289C5D4B" wp14:editId="11B3C4D0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333867"/>
      <w:bookmarkStart w:id="109" w:name="_Ref494659925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09"/>
      <w:r w:rsidR="00EB5F00">
        <w:t>исправленный</w:t>
      </w:r>
    </w:p>
    <w:p w:rsidR="007D78E6" w:rsidRDefault="001A321C" w:rsidP="007D78E6">
      <w:bookmarkStart w:id="110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9E7742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9E7742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FF0A74" w:rsidRDefault="00FF0A7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FF0A74" w:rsidRDefault="00FF0A7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43EADF9F" wp14:editId="2491B147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044AB475" wp14:editId="40F9A0CE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1" w:name="_Ref494334651"/>
      <w:bookmarkStart w:id="112" w:name="_Ref494659952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2"/>
      <w:r w:rsidR="00B328E6">
        <w:t>; б) с удаленным лишним пробелом</w:t>
      </w:r>
    </w:p>
    <w:p w:rsidR="009C2BAE" w:rsidRDefault="00103E54" w:rsidP="009C2BAE">
      <w:bookmarkStart w:id="113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9E7742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9E7742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EB5F00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0114F"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FF0A74" w:rsidRDefault="00FF0A7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drawing>
          <wp:inline distT="0" distB="0" distL="0" distR="0" wp14:anchorId="439AD06F" wp14:editId="253B04B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6431E5BB" wp14:editId="694728AC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4" w:name="_Ref494335123"/>
      <w:bookmarkStart w:id="115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15"/>
    </w:p>
    <w:p w:rsidR="006541F3" w:rsidRDefault="006541F3" w:rsidP="006541F3">
      <w:bookmarkStart w:id="116" w:name="_Ref494335607"/>
      <w:r>
        <w:t>Н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634E04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634E04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FF0A74" w:rsidRDefault="00FF0A7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FF0A74" w:rsidRDefault="00FF0A7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9F04458" wp14:editId="417AD975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20F53027" wp14:editId="7945090D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7" w:name="_Ref494336201"/>
    </w:p>
    <w:p w:rsidR="002928A2" w:rsidRPr="002928A2" w:rsidRDefault="002928A2" w:rsidP="002928A2">
      <w:pPr>
        <w:pStyle w:val="B02PicName"/>
      </w:pPr>
      <w:bookmarkStart w:id="118" w:name="_Ref494660840"/>
      <w:bookmarkStart w:id="119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18"/>
      <w:r w:rsidR="002940A4">
        <w:t>с выделением выбросов</w:t>
      </w:r>
      <w:bookmarkEnd w:id="119"/>
    </w:p>
    <w:bookmarkEnd w:id="108"/>
    <w:bookmarkEnd w:id="110"/>
    <w:bookmarkEnd w:id="111"/>
    <w:bookmarkEnd w:id="113"/>
    <w:bookmarkEnd w:id="114"/>
    <w:bookmarkEnd w:id="116"/>
    <w:bookmarkEnd w:id="117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9E7742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9E7742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FF0A74" w:rsidRDefault="00FF0A7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0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0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9E7742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AE0322A" wp14:editId="35F153BE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1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1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9E7742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6267BD0" wp14:editId="0D68A19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22" w:name="_Ref494628089"/>
      <w:r>
        <w:t xml:space="preserve"> – Фрагмент текстового отчета об ошибках</w:t>
      </w:r>
    </w:p>
    <w:bookmarkEnd w:id="122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9E7742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3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3"/>
    </w:p>
    <w:p w:rsidR="00222C30" w:rsidRDefault="00222C30" w:rsidP="001B2BCC">
      <w:pPr>
        <w:pStyle w:val="D01"/>
        <w:numPr>
          <w:ilvl w:val="0"/>
          <w:numId w:val="0"/>
        </w:numPr>
      </w:pPr>
      <w:bookmarkStart w:id="124" w:name="_Toc381305372"/>
      <w:bookmarkStart w:id="125" w:name="_Toc390727592"/>
      <w:bookmarkStart w:id="126" w:name="_Toc494664443"/>
      <w:r w:rsidRPr="00893CB0">
        <w:lastRenderedPageBreak/>
        <w:t>ЗАКЛЮЧЕНИЕ</w:t>
      </w:r>
      <w:bookmarkEnd w:id="124"/>
      <w:bookmarkEnd w:id="125"/>
      <w:bookmarkEnd w:id="126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7" w:name="OLE_LINK379"/>
      <w:bookmarkStart w:id="128" w:name="OLE_LINK380"/>
      <w:r>
        <w:rPr>
          <w:szCs w:val="28"/>
        </w:rPr>
        <w:t xml:space="preserve">Таким образом, </w:t>
      </w:r>
      <w:bookmarkEnd w:id="127"/>
      <w:bookmarkEnd w:id="128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9" w:name="_Toc381305373"/>
      <w:bookmarkStart w:id="130" w:name="_Toc390727593"/>
      <w:bookmarkStart w:id="131" w:name="_Toc494664444"/>
      <w:r w:rsidRPr="00021284">
        <w:lastRenderedPageBreak/>
        <w:t>СПИСОК ИСПОЛЬЗОВАННЫХ ИСТОЧНИКОВ</w:t>
      </w:r>
      <w:bookmarkEnd w:id="129"/>
      <w:bookmarkEnd w:id="130"/>
      <w:bookmarkEnd w:id="131"/>
    </w:p>
    <w:p w:rsidR="00C559AB" w:rsidRDefault="00C559AB" w:rsidP="003320DA">
      <w:pPr>
        <w:pStyle w:val="C03ListOfSources"/>
        <w:numPr>
          <w:ilvl w:val="0"/>
          <w:numId w:val="6"/>
        </w:numPr>
        <w:ind w:left="357" w:hanging="357"/>
      </w:pPr>
      <w:bookmarkStart w:id="132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32"/>
    </w:p>
    <w:p w:rsidR="00F53606" w:rsidRPr="00BB28B0" w:rsidRDefault="00F53606" w:rsidP="003320DA">
      <w:pPr>
        <w:pStyle w:val="C03ListOfSources"/>
        <w:numPr>
          <w:ilvl w:val="0"/>
          <w:numId w:val="6"/>
        </w:numPr>
        <w:ind w:left="357" w:hanging="357"/>
      </w:pPr>
      <w:bookmarkStart w:id="133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33"/>
    </w:p>
    <w:p w:rsidR="00BB28B0" w:rsidRDefault="00F53606" w:rsidP="003320DA">
      <w:pPr>
        <w:pStyle w:val="C03ListOfSources"/>
        <w:numPr>
          <w:ilvl w:val="0"/>
          <w:numId w:val="6"/>
        </w:numPr>
        <w:ind w:left="357" w:hanging="357"/>
      </w:pPr>
      <w:bookmarkStart w:id="134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4"/>
    </w:p>
    <w:p w:rsidR="00483133" w:rsidRDefault="00C751D2" w:rsidP="003320DA">
      <w:pPr>
        <w:pStyle w:val="C03ListOfSources"/>
        <w:numPr>
          <w:ilvl w:val="0"/>
          <w:numId w:val="6"/>
        </w:numPr>
        <w:ind w:left="357" w:hanging="357"/>
      </w:pPr>
      <w:bookmarkStart w:id="135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5"/>
    </w:p>
    <w:p w:rsidR="0011278C" w:rsidRPr="00FD57C4" w:rsidRDefault="00746ED5" w:rsidP="003320DA">
      <w:pPr>
        <w:pStyle w:val="C03ListOfSources"/>
        <w:numPr>
          <w:ilvl w:val="0"/>
          <w:numId w:val="6"/>
        </w:numPr>
        <w:ind w:left="357" w:hanging="357"/>
      </w:pPr>
      <w:bookmarkStart w:id="136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36"/>
    </w:p>
    <w:p w:rsidR="00F53606" w:rsidRDefault="005F1475" w:rsidP="003320DA">
      <w:pPr>
        <w:pStyle w:val="C03ListOfSources"/>
        <w:numPr>
          <w:ilvl w:val="0"/>
          <w:numId w:val="6"/>
        </w:numPr>
        <w:ind w:left="357" w:hanging="357"/>
      </w:pPr>
      <w:bookmarkStart w:id="137" w:name="_Ref494625910"/>
      <w:commentRangeStart w:id="138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37"/>
      <w:commentRangeEnd w:id="138"/>
      <w:r w:rsidR="009C76BE">
        <w:rPr>
          <w:rStyle w:val="a7"/>
        </w:rPr>
        <w:commentReference w:id="138"/>
      </w:r>
    </w:p>
    <w:p w:rsidR="005F1475" w:rsidRPr="00121D78" w:rsidRDefault="00014503" w:rsidP="003320DA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39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39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0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0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FF0A74" w:rsidRDefault="006D7D23" w:rsidP="006D7D23">
      <w:pPr>
        <w:pStyle w:val="E01Code"/>
      </w:pPr>
      <w:r w:rsidRPr="008C380A">
        <w:rPr>
          <w:lang w:val="en-US"/>
        </w:rPr>
        <w:t>File</w:t>
      </w:r>
      <w:r w:rsidRPr="00FF0A74">
        <w:t xml:space="preserve">&lt;- </w:t>
      </w:r>
      <w:proofErr w:type="gramStart"/>
      <w:r w:rsidRPr="008C380A">
        <w:rPr>
          <w:lang w:val="en-US"/>
        </w:rPr>
        <w:t>setClass</w:t>
      </w:r>
      <w:r w:rsidRPr="00FF0A74">
        <w:t>(</w:t>
      </w:r>
      <w:proofErr w:type="gramEnd"/>
      <w:r w:rsidRPr="00FF0A74">
        <w:t>"</w:t>
      </w:r>
      <w:r w:rsidRPr="008C380A">
        <w:rPr>
          <w:lang w:val="en-US"/>
        </w:rPr>
        <w:t>File</w:t>
      </w:r>
      <w:r w:rsidRPr="00FF0A74"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</w:t>
      </w:r>
      <w:proofErr w:type="gramStart"/>
      <w:r w:rsidRPr="00FF0A74">
        <w:t>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title</w:t>
      </w:r>
      <w:r w:rsidRPr="00FF0A74">
        <w:t xml:space="preserve">&lt;- </w:t>
      </w:r>
      <w:r w:rsidRPr="005211DB">
        <w:rPr>
          <w:lang w:val="en-US"/>
        </w:rPr>
        <w:t>c</w:t>
      </w:r>
      <w:r w:rsidRPr="00FF0A74">
        <w:t>("</w:t>
      </w:r>
      <w:r>
        <w:t>Неупорядоченные</w:t>
      </w:r>
      <w:r w:rsidRPr="00FF0A74">
        <w:t xml:space="preserve"> </w:t>
      </w:r>
      <w:r>
        <w:t>даты</w:t>
      </w:r>
      <w:proofErr w:type="gramEnd"/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col</w:t>
      </w:r>
      <w:r w:rsidRPr="00FF0A74">
        <w:t>_</w:t>
      </w:r>
      <w:r w:rsidRPr="005211DB">
        <w:rPr>
          <w:lang w:val="en-US"/>
        </w:rPr>
        <w:t>index</w:t>
      </w:r>
      <w:r w:rsidRPr="00FF0A74">
        <w:t>_</w:t>
      </w:r>
      <w:r w:rsidRPr="005211DB">
        <w:rPr>
          <w:lang w:val="en-US"/>
        </w:rPr>
        <w:t>legend</w:t>
      </w:r>
      <w:r w:rsidRPr="00FF0A74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title</w:t>
      </w:r>
      <w:r w:rsidRPr="00FF0A74">
        <w:t xml:space="preserve">&lt;- </w:t>
      </w:r>
      <w:r w:rsidRPr="00EE5EB6">
        <w:rPr>
          <w:lang w:val="en-US"/>
        </w:rPr>
        <w:t>c</w:t>
      </w:r>
      <w:r w:rsidRPr="00FF0A74">
        <w:t>("</w:t>
      </w:r>
      <w:r>
        <w:t>Выброс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lastRenderedPageBreak/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title</w:t>
      </w:r>
      <w:r w:rsidRPr="00FF0A7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FF0A74">
        <w:t xml:space="preserve"> </w:t>
      </w:r>
      <w:r>
        <w:t>значение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col</w:t>
      </w:r>
      <w:r w:rsidRPr="00FF0A74">
        <w:t>_</w:t>
      </w:r>
      <w:r w:rsidRPr="005D52F1">
        <w:rPr>
          <w:lang w:val="en-US"/>
        </w:rPr>
        <w:t>index</w:t>
      </w:r>
      <w:r w:rsidRPr="00FF0A74">
        <w:t>_</w:t>
      </w:r>
      <w:r w:rsidRPr="005D52F1">
        <w:rPr>
          <w:lang w:val="en-US"/>
        </w:rPr>
        <w:t>legend</w:t>
      </w:r>
      <w:r w:rsidRPr="00FF0A74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47" w:author="Софья" w:date="2017-10-01T20:3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3" w:author="Софья" w:date="2017-09-30T22:2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8" w:author="Софья" w:date="2017-10-01T20:5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9" w:author="Софья" w:date="2017-09-30T22:43:00Z" w:initials="С">
    <w:p w:rsidR="00FF0A74" w:rsidRDefault="00FF0A74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1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</w:p>
  </w:comment>
  <w:comment w:id="63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4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6" w:author="Софья" w:date="2017-10-01T20:5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9" w:author="Софья" w:date="2017-09-30T22:5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0" w:author="Софья" w:date="2017-09-30T22:5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7" w:author="Софья" w:date="2017-10-01T21:22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9" w:author="Софья" w:date="2017-09-30T23:03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2" w:author="Софья" w:date="2017-09-30T23:08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38" w:author="Софья" w:date="2017-10-01T12:5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20DA" w:rsidRDefault="003320DA" w:rsidP="00F731B1">
      <w:r>
        <w:separator/>
      </w:r>
    </w:p>
  </w:endnote>
  <w:endnote w:type="continuationSeparator" w:id="0">
    <w:p w:rsidR="003320DA" w:rsidRDefault="003320DA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3E8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28C2">
          <w:rPr>
            <w:noProof/>
          </w:rPr>
          <w:t>34</w:t>
        </w:r>
        <w:r>
          <w:rPr>
            <w:noProof/>
          </w:rPr>
          <w:fldChar w:fldCharType="end"/>
        </w:r>
      </w:p>
    </w:sdtContent>
  </w:sdt>
  <w:p w:rsidR="00FF0A74" w:rsidRDefault="00FF0A74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20DA" w:rsidRDefault="003320DA" w:rsidP="00F731B1">
      <w:r>
        <w:separator/>
      </w:r>
    </w:p>
  </w:footnote>
  <w:footnote w:type="continuationSeparator" w:id="0">
    <w:p w:rsidR="003320DA" w:rsidRDefault="003320DA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0A74" w:rsidRPr="00B97AE3" w:rsidRDefault="00FF0A7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0DA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19EB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66D8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28C2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3F2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517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chart" Target="charts/chart1.xml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8396928"/>
        <c:axId val="201360512"/>
      </c:barChart>
      <c:catAx>
        <c:axId val="198396928"/>
        <c:scaling>
          <c:orientation val="minMax"/>
        </c:scaling>
        <c:delete val="0"/>
        <c:axPos val="b"/>
        <c:majorTickMark val="out"/>
        <c:minorTickMark val="none"/>
        <c:tickLblPos val="nextTo"/>
        <c:crossAx val="201360512"/>
        <c:crosses val="autoZero"/>
        <c:auto val="1"/>
        <c:lblAlgn val="ctr"/>
        <c:lblOffset val="100"/>
        <c:noMultiLvlLbl val="0"/>
      </c:catAx>
      <c:valAx>
        <c:axId val="201360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839692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25F7EA-3AF4-485E-9BEB-3AF12C7FC9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</TotalTime>
  <Pages>55</Pages>
  <Words>11847</Words>
  <Characters>67530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3</cp:revision>
  <cp:lastPrinted>2017-10-01T16:38:00Z</cp:lastPrinted>
  <dcterms:created xsi:type="dcterms:W3CDTF">2017-09-29T07:49:00Z</dcterms:created>
  <dcterms:modified xsi:type="dcterms:W3CDTF">2017-10-01T18:32:00Z</dcterms:modified>
</cp:coreProperties>
</file>